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73770A" w14:paraId="6E334CDD" w14:textId="77777777" w:rsidTr="00427E52">
        <w:trPr>
          <w:jc w:val="center"/>
        </w:trPr>
        <w:tc>
          <w:tcPr>
            <w:tcW w:w="3420" w:type="dxa"/>
          </w:tcPr>
          <w:p w14:paraId="125A1D5B" w14:textId="77777777" w:rsidR="002C61FD" w:rsidRPr="0073770A" w:rsidRDefault="002C61FD" w:rsidP="001C6ACA">
            <w:pPr>
              <w:rPr>
                <w:rFonts w:asciiTheme="minorHAnsi" w:hAnsiTheme="minorHAnsi" w:cstheme="minorHAnsi"/>
                <w:b/>
                <w:szCs w:val="22"/>
              </w:rPr>
            </w:pPr>
            <w:r w:rsidRPr="0073770A">
              <w:rPr>
                <w:rFonts w:asciiTheme="minorHAnsi" w:hAnsiTheme="minorHAnsi" w:cstheme="minorHAnsi"/>
                <w:b/>
                <w:szCs w:val="22"/>
              </w:rPr>
              <w:t>Job Title</w:t>
            </w:r>
          </w:p>
        </w:tc>
        <w:tc>
          <w:tcPr>
            <w:tcW w:w="6660" w:type="dxa"/>
          </w:tcPr>
          <w:p w14:paraId="2624D605" w14:textId="46B323F2" w:rsidR="002C61FD" w:rsidRPr="0073770A" w:rsidRDefault="00536D14" w:rsidP="002C61FD">
            <w:pPr>
              <w:rPr>
                <w:rFonts w:asciiTheme="minorHAnsi" w:hAnsiTheme="minorHAnsi" w:cstheme="minorHAnsi"/>
                <w:color w:val="FF0000"/>
                <w:szCs w:val="22"/>
              </w:rPr>
            </w:pPr>
            <w:r w:rsidRPr="0073770A">
              <w:rPr>
                <w:rFonts w:asciiTheme="minorHAnsi" w:hAnsiTheme="minorHAnsi" w:cstheme="minorHAnsi"/>
                <w:color w:val="000000" w:themeColor="text1"/>
                <w:szCs w:val="22"/>
              </w:rPr>
              <w:t>Depot Manager</w:t>
            </w:r>
          </w:p>
        </w:tc>
      </w:tr>
      <w:tr w:rsidR="00983669" w:rsidRPr="0073770A" w14:paraId="5F2DABCC" w14:textId="77777777" w:rsidTr="00427E52">
        <w:trPr>
          <w:jc w:val="center"/>
        </w:trPr>
        <w:tc>
          <w:tcPr>
            <w:tcW w:w="3420" w:type="dxa"/>
          </w:tcPr>
          <w:p w14:paraId="64189026" w14:textId="452106E7" w:rsidR="00983669" w:rsidRPr="0073770A" w:rsidRDefault="00983669" w:rsidP="001C6ACA">
            <w:pPr>
              <w:rPr>
                <w:rFonts w:asciiTheme="minorHAnsi" w:hAnsiTheme="minorHAnsi" w:cstheme="minorHAnsi"/>
                <w:b/>
                <w:szCs w:val="22"/>
              </w:rPr>
            </w:pPr>
            <w:r w:rsidRPr="0073770A">
              <w:rPr>
                <w:rFonts w:asciiTheme="minorHAnsi" w:hAnsiTheme="minorHAnsi" w:cstheme="minorHAnsi"/>
                <w:b/>
                <w:szCs w:val="22"/>
              </w:rPr>
              <w:t>Business Unit</w:t>
            </w:r>
          </w:p>
        </w:tc>
        <w:tc>
          <w:tcPr>
            <w:tcW w:w="6660" w:type="dxa"/>
          </w:tcPr>
          <w:p w14:paraId="1D5EF6C5" w14:textId="2B52007B" w:rsidR="00983669" w:rsidRPr="0073770A" w:rsidRDefault="00536D14" w:rsidP="002C61FD">
            <w:pPr>
              <w:rPr>
                <w:rFonts w:asciiTheme="minorHAnsi" w:hAnsiTheme="minorHAnsi" w:cstheme="minorHAnsi"/>
                <w:szCs w:val="22"/>
              </w:rPr>
            </w:pPr>
            <w:r w:rsidRPr="0073770A">
              <w:rPr>
                <w:rFonts w:asciiTheme="minorHAnsi" w:hAnsiTheme="minorHAnsi" w:cstheme="minorHAnsi"/>
                <w:szCs w:val="22"/>
              </w:rPr>
              <w:t>Restore Datashred</w:t>
            </w:r>
          </w:p>
        </w:tc>
      </w:tr>
      <w:tr w:rsidR="002C61FD" w:rsidRPr="0073770A" w14:paraId="5E39D46C" w14:textId="77777777" w:rsidTr="00427E52">
        <w:trPr>
          <w:jc w:val="center"/>
        </w:trPr>
        <w:tc>
          <w:tcPr>
            <w:tcW w:w="3420" w:type="dxa"/>
          </w:tcPr>
          <w:p w14:paraId="4118AC54" w14:textId="77777777" w:rsidR="002C61FD" w:rsidRPr="0073770A" w:rsidRDefault="002C61FD" w:rsidP="001C6ACA">
            <w:pPr>
              <w:rPr>
                <w:rFonts w:asciiTheme="minorHAnsi" w:hAnsiTheme="minorHAnsi" w:cstheme="minorHAnsi"/>
                <w:b/>
                <w:szCs w:val="22"/>
              </w:rPr>
            </w:pPr>
            <w:r w:rsidRPr="0073770A">
              <w:rPr>
                <w:rFonts w:asciiTheme="minorHAnsi" w:hAnsiTheme="minorHAnsi" w:cstheme="minorHAnsi"/>
                <w:b/>
                <w:szCs w:val="22"/>
              </w:rPr>
              <w:t>Department.</w:t>
            </w:r>
          </w:p>
        </w:tc>
        <w:tc>
          <w:tcPr>
            <w:tcW w:w="6660" w:type="dxa"/>
          </w:tcPr>
          <w:p w14:paraId="6A97D7AC" w14:textId="5824B6CF" w:rsidR="002C61FD" w:rsidRPr="0073770A" w:rsidRDefault="00536D14" w:rsidP="002C61FD">
            <w:pPr>
              <w:rPr>
                <w:rFonts w:asciiTheme="minorHAnsi" w:hAnsiTheme="minorHAnsi" w:cstheme="minorHAnsi"/>
                <w:szCs w:val="22"/>
              </w:rPr>
            </w:pPr>
            <w:r w:rsidRPr="0073770A">
              <w:rPr>
                <w:rFonts w:asciiTheme="minorHAnsi" w:hAnsiTheme="minorHAnsi" w:cstheme="minorHAnsi"/>
                <w:szCs w:val="22"/>
              </w:rPr>
              <w:t>Operations</w:t>
            </w:r>
          </w:p>
        </w:tc>
      </w:tr>
      <w:tr w:rsidR="002C61FD" w:rsidRPr="0073770A" w14:paraId="61ECB025" w14:textId="77777777" w:rsidTr="00427E52">
        <w:trPr>
          <w:jc w:val="center"/>
        </w:trPr>
        <w:tc>
          <w:tcPr>
            <w:tcW w:w="3420" w:type="dxa"/>
          </w:tcPr>
          <w:p w14:paraId="6B97257F" w14:textId="77777777" w:rsidR="002C61FD" w:rsidRPr="0073770A" w:rsidRDefault="002C61FD" w:rsidP="001C6ACA">
            <w:pPr>
              <w:rPr>
                <w:rFonts w:asciiTheme="minorHAnsi" w:hAnsiTheme="minorHAnsi" w:cstheme="minorHAnsi"/>
                <w:b/>
                <w:szCs w:val="22"/>
              </w:rPr>
            </w:pPr>
            <w:r w:rsidRPr="0073770A">
              <w:rPr>
                <w:rFonts w:asciiTheme="minorHAnsi" w:hAnsiTheme="minorHAnsi" w:cstheme="minorHAnsi"/>
                <w:b/>
                <w:szCs w:val="22"/>
              </w:rPr>
              <w:t>Location</w:t>
            </w:r>
          </w:p>
        </w:tc>
        <w:tc>
          <w:tcPr>
            <w:tcW w:w="6660" w:type="dxa"/>
          </w:tcPr>
          <w:p w14:paraId="2086796B" w14:textId="7778215C" w:rsidR="002C61FD" w:rsidRPr="0073770A" w:rsidRDefault="006D1645" w:rsidP="002C61FD">
            <w:pPr>
              <w:rPr>
                <w:rFonts w:asciiTheme="minorHAnsi" w:hAnsiTheme="minorHAnsi" w:cstheme="minorHAnsi"/>
                <w:szCs w:val="22"/>
              </w:rPr>
            </w:pPr>
            <w:r>
              <w:rPr>
                <w:rFonts w:asciiTheme="minorHAnsi" w:hAnsiTheme="minorHAnsi" w:cstheme="minorHAnsi"/>
                <w:szCs w:val="22"/>
              </w:rPr>
              <w:t>Coventry</w:t>
            </w:r>
            <w:r w:rsidR="00BD27BD">
              <w:rPr>
                <w:rFonts w:asciiTheme="minorHAnsi" w:hAnsiTheme="minorHAnsi" w:cstheme="minorHAnsi"/>
                <w:szCs w:val="22"/>
              </w:rPr>
              <w:t xml:space="preserve"> </w:t>
            </w:r>
          </w:p>
        </w:tc>
      </w:tr>
      <w:tr w:rsidR="002C61FD" w:rsidRPr="0073770A" w14:paraId="4DF03718" w14:textId="77777777" w:rsidTr="00427E52">
        <w:trPr>
          <w:jc w:val="center"/>
        </w:trPr>
        <w:tc>
          <w:tcPr>
            <w:tcW w:w="3420" w:type="dxa"/>
          </w:tcPr>
          <w:p w14:paraId="502E7713" w14:textId="77777777" w:rsidR="002C61FD" w:rsidRPr="0073770A" w:rsidRDefault="002C61FD" w:rsidP="001C6ACA">
            <w:pPr>
              <w:rPr>
                <w:rFonts w:asciiTheme="minorHAnsi" w:hAnsiTheme="minorHAnsi" w:cstheme="minorHAnsi"/>
                <w:b/>
                <w:szCs w:val="22"/>
              </w:rPr>
            </w:pPr>
            <w:r w:rsidRPr="0073770A">
              <w:rPr>
                <w:rFonts w:asciiTheme="minorHAnsi" w:hAnsiTheme="minorHAnsi" w:cstheme="minorHAnsi"/>
                <w:b/>
                <w:szCs w:val="22"/>
              </w:rPr>
              <w:t>Reports to (direct)</w:t>
            </w:r>
          </w:p>
        </w:tc>
        <w:tc>
          <w:tcPr>
            <w:tcW w:w="6660" w:type="dxa"/>
          </w:tcPr>
          <w:p w14:paraId="219AE281" w14:textId="6778225E" w:rsidR="002C61FD" w:rsidRPr="0073770A" w:rsidRDefault="00B65BD6" w:rsidP="002C61FD">
            <w:pPr>
              <w:rPr>
                <w:rFonts w:asciiTheme="minorHAnsi" w:hAnsiTheme="minorHAnsi" w:cstheme="minorHAnsi"/>
                <w:szCs w:val="22"/>
              </w:rPr>
            </w:pPr>
            <w:r>
              <w:rPr>
                <w:rFonts w:asciiTheme="minorHAnsi" w:hAnsiTheme="minorHAnsi" w:cstheme="minorHAnsi"/>
                <w:szCs w:val="22"/>
              </w:rPr>
              <w:t>Head of Operations</w:t>
            </w:r>
          </w:p>
        </w:tc>
      </w:tr>
    </w:tbl>
    <w:p w14:paraId="137E7175" w14:textId="77777777" w:rsidR="002C61FD" w:rsidRPr="0073770A" w:rsidRDefault="002C61FD">
      <w:pPr>
        <w:pStyle w:val="Heading6"/>
        <w:tabs>
          <w:tab w:val="clear" w:pos="720"/>
        </w:tabs>
        <w:rPr>
          <w:rFonts w:asciiTheme="minorHAnsi" w:hAnsiTheme="minorHAnsi" w:cstheme="minorHAnsi"/>
          <w:sz w:val="22"/>
          <w:szCs w:val="22"/>
        </w:rPr>
      </w:pPr>
    </w:p>
    <w:p w14:paraId="4B0C55AD" w14:textId="1397BC78" w:rsidR="00536D14" w:rsidRPr="0073770A" w:rsidRDefault="00536D14" w:rsidP="00C534AA">
      <w:pPr>
        <w:rPr>
          <w:rFonts w:asciiTheme="minorHAnsi" w:hAnsiTheme="minorHAnsi" w:cstheme="minorHAnsi"/>
          <w:b/>
          <w:bCs/>
          <w:szCs w:val="22"/>
        </w:rPr>
      </w:pPr>
      <w:r w:rsidRPr="0073770A">
        <w:rPr>
          <w:rFonts w:asciiTheme="minorHAnsi" w:hAnsiTheme="minorHAnsi" w:cstheme="minorHAnsi"/>
          <w:b/>
          <w:bCs/>
          <w:szCs w:val="22"/>
        </w:rPr>
        <w:t>MAIN PURPOSE OF JOB</w:t>
      </w:r>
      <w:r w:rsidR="0073770A" w:rsidRPr="0073770A">
        <w:rPr>
          <w:rFonts w:asciiTheme="minorHAnsi" w:hAnsiTheme="minorHAnsi" w:cstheme="minorHAnsi"/>
          <w:b/>
          <w:bCs/>
          <w:szCs w:val="22"/>
        </w:rPr>
        <w:t>:</w:t>
      </w:r>
    </w:p>
    <w:p w14:paraId="333EE0EC" w14:textId="77777777" w:rsidR="0073770A" w:rsidRPr="0073770A" w:rsidRDefault="0073770A" w:rsidP="00C534AA">
      <w:pPr>
        <w:rPr>
          <w:rFonts w:asciiTheme="minorHAnsi" w:hAnsiTheme="minorHAnsi" w:cstheme="minorHAnsi"/>
          <w:szCs w:val="22"/>
        </w:rPr>
      </w:pPr>
    </w:p>
    <w:p w14:paraId="0CF236D1" w14:textId="3214626D" w:rsidR="00785722" w:rsidRPr="00785722" w:rsidRDefault="00785722" w:rsidP="00C534AA">
      <w:pPr>
        <w:rPr>
          <w:rFonts w:asciiTheme="minorHAnsi" w:hAnsiTheme="minorHAnsi" w:cstheme="minorHAnsi"/>
          <w:szCs w:val="22"/>
        </w:rPr>
      </w:pPr>
      <w:r w:rsidRPr="00785722">
        <w:rPr>
          <w:rFonts w:asciiTheme="minorHAnsi" w:hAnsiTheme="minorHAnsi" w:cstheme="minorHAnsi"/>
          <w:szCs w:val="22"/>
        </w:rPr>
        <w:t xml:space="preserve">To lead the day-to-day operation of the </w:t>
      </w:r>
      <w:r w:rsidR="006D1645">
        <w:rPr>
          <w:rFonts w:asciiTheme="minorHAnsi" w:hAnsiTheme="minorHAnsi" w:cstheme="minorHAnsi"/>
          <w:szCs w:val="22"/>
        </w:rPr>
        <w:t>Coventry</w:t>
      </w:r>
      <w:r w:rsidRPr="00785722">
        <w:rPr>
          <w:rFonts w:asciiTheme="minorHAnsi" w:hAnsiTheme="minorHAnsi" w:cstheme="minorHAnsi"/>
          <w:szCs w:val="22"/>
        </w:rPr>
        <w:t xml:space="preserve"> Depot, ensuring it is run safely, efficiently and in accordance with Restore Datashred policies, procedures and compliance standards. The Depot Manager is responsible for delivering excellent customer service, strong operational performance and a positive working environment, while driving continuous improvement and maximising the depot's financial performance.</w:t>
      </w:r>
    </w:p>
    <w:p w14:paraId="432DADAB" w14:textId="77777777" w:rsidR="00785722" w:rsidRPr="00785722" w:rsidRDefault="00785722" w:rsidP="00C534AA">
      <w:pPr>
        <w:rPr>
          <w:rFonts w:asciiTheme="minorHAnsi" w:hAnsiTheme="minorHAnsi" w:cstheme="minorHAnsi"/>
          <w:szCs w:val="22"/>
        </w:rPr>
      </w:pPr>
    </w:p>
    <w:p w14:paraId="4A6C465F" w14:textId="77777777" w:rsidR="00785722" w:rsidRPr="00785722" w:rsidRDefault="00785722" w:rsidP="00C534AA">
      <w:pPr>
        <w:rPr>
          <w:rFonts w:asciiTheme="minorHAnsi" w:hAnsiTheme="minorHAnsi" w:cstheme="minorHAnsi"/>
          <w:szCs w:val="22"/>
        </w:rPr>
      </w:pPr>
      <w:r w:rsidRPr="00785722">
        <w:rPr>
          <w:rFonts w:asciiTheme="minorHAnsi" w:hAnsiTheme="minorHAnsi" w:cstheme="minorHAnsi"/>
          <w:szCs w:val="22"/>
        </w:rPr>
        <w:t>The Depot Manager has overall accountability for the safe and effective management of the site, including operational service delivery, production performance, profit and loss, health and safety, compliance, fleet, plant and equipment, buildings, contractors, visitors and depot colleagues.</w:t>
      </w:r>
    </w:p>
    <w:p w14:paraId="36D48EC4" w14:textId="77777777" w:rsidR="00785722" w:rsidRPr="00785722" w:rsidRDefault="00785722" w:rsidP="00C534AA">
      <w:pPr>
        <w:rPr>
          <w:rFonts w:asciiTheme="minorHAnsi" w:hAnsiTheme="minorHAnsi" w:cstheme="minorHAnsi"/>
          <w:szCs w:val="22"/>
        </w:rPr>
      </w:pPr>
    </w:p>
    <w:p w14:paraId="1375D065" w14:textId="77777777" w:rsidR="00785722" w:rsidRPr="00785722" w:rsidRDefault="00785722" w:rsidP="00C534AA">
      <w:pPr>
        <w:rPr>
          <w:rFonts w:asciiTheme="minorHAnsi" w:hAnsiTheme="minorHAnsi" w:cstheme="minorHAnsi"/>
          <w:szCs w:val="22"/>
        </w:rPr>
      </w:pPr>
      <w:r w:rsidRPr="00785722">
        <w:rPr>
          <w:rFonts w:asciiTheme="minorHAnsi" w:hAnsiTheme="minorHAnsi" w:cstheme="minorHAnsi"/>
          <w:szCs w:val="22"/>
        </w:rPr>
        <w:t>The role also provides leadership for the depot's customer service function, taking ownership of customer escalations where required and ensuring issues are resolved professionally to maintain high levels of customer satisfaction.</w:t>
      </w:r>
    </w:p>
    <w:p w14:paraId="29C86857" w14:textId="77777777" w:rsidR="00785722" w:rsidRPr="00785722" w:rsidRDefault="00785722" w:rsidP="00C534AA">
      <w:pPr>
        <w:rPr>
          <w:rFonts w:asciiTheme="minorHAnsi" w:hAnsiTheme="minorHAnsi" w:cstheme="minorHAnsi"/>
          <w:szCs w:val="22"/>
        </w:rPr>
      </w:pPr>
    </w:p>
    <w:p w14:paraId="46F72D75" w14:textId="0857AD8C" w:rsidR="0073770A" w:rsidRDefault="00785722" w:rsidP="00C534AA">
      <w:pPr>
        <w:rPr>
          <w:rFonts w:asciiTheme="minorHAnsi" w:hAnsiTheme="minorHAnsi" w:cstheme="minorHAnsi"/>
          <w:szCs w:val="22"/>
        </w:rPr>
      </w:pPr>
      <w:r w:rsidRPr="00785722">
        <w:rPr>
          <w:rFonts w:asciiTheme="minorHAnsi" w:hAnsiTheme="minorHAnsi" w:cstheme="minorHAnsi"/>
          <w:szCs w:val="22"/>
        </w:rPr>
        <w:t>Working closely with the wider Operations team, the Depot Manager will promote the company's values, develop and support colleagues, drive operational excellence and continuously identify opportunities to improve service, productivity and the overall performance of the depot.</w:t>
      </w:r>
    </w:p>
    <w:p w14:paraId="49C6D265" w14:textId="77777777" w:rsidR="00785722" w:rsidRPr="0073770A" w:rsidRDefault="00785722" w:rsidP="00C534AA">
      <w:pPr>
        <w:rPr>
          <w:rFonts w:asciiTheme="minorHAnsi" w:hAnsiTheme="minorHAnsi" w:cstheme="minorHAnsi"/>
          <w:szCs w:val="22"/>
        </w:rPr>
      </w:pPr>
    </w:p>
    <w:p w14:paraId="3CF5F89E" w14:textId="3F260EB3" w:rsidR="00536D14" w:rsidRPr="0073770A" w:rsidRDefault="00536D14" w:rsidP="00C534AA">
      <w:pPr>
        <w:rPr>
          <w:rFonts w:asciiTheme="minorHAnsi" w:hAnsiTheme="minorHAnsi" w:cstheme="minorHAnsi"/>
          <w:b/>
          <w:bCs/>
          <w:szCs w:val="22"/>
        </w:rPr>
      </w:pPr>
      <w:r w:rsidRPr="0073770A">
        <w:rPr>
          <w:rFonts w:asciiTheme="minorHAnsi" w:hAnsiTheme="minorHAnsi" w:cstheme="minorHAnsi"/>
          <w:b/>
          <w:bCs/>
          <w:szCs w:val="22"/>
        </w:rPr>
        <w:t>KEY TASKS</w:t>
      </w:r>
      <w:r w:rsidR="0073770A" w:rsidRPr="0073770A">
        <w:rPr>
          <w:rFonts w:asciiTheme="minorHAnsi" w:hAnsiTheme="minorHAnsi" w:cstheme="minorHAnsi"/>
          <w:b/>
          <w:bCs/>
          <w:szCs w:val="22"/>
        </w:rPr>
        <w:t>:</w:t>
      </w:r>
    </w:p>
    <w:p w14:paraId="6A106546" w14:textId="77777777" w:rsidR="0073770A" w:rsidRPr="0073770A" w:rsidRDefault="0073770A" w:rsidP="00C534AA">
      <w:pPr>
        <w:rPr>
          <w:rFonts w:asciiTheme="minorHAnsi" w:hAnsiTheme="minorHAnsi" w:cstheme="minorHAnsi"/>
          <w:szCs w:val="22"/>
        </w:rPr>
      </w:pPr>
    </w:p>
    <w:p w14:paraId="745EE6C3"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all customers are serviced on time, in line with contractual requirements, and in a professional and efficient manner.</w:t>
      </w:r>
    </w:p>
    <w:p w14:paraId="77C7BE46"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Promote and maintain a safe working environment, ensuring all health, safety and compliance standards are followed.</w:t>
      </w:r>
    </w:p>
    <w:p w14:paraId="44DB71F3" w14:textId="373BD2D1"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 xml:space="preserve">Deliver operational excellence across </w:t>
      </w:r>
      <w:r w:rsidR="006D1645">
        <w:rPr>
          <w:rFonts w:asciiTheme="minorHAnsi" w:hAnsiTheme="minorHAnsi" w:cstheme="minorHAnsi"/>
          <w:szCs w:val="22"/>
        </w:rPr>
        <w:t>Coventry</w:t>
      </w:r>
      <w:r w:rsidRPr="00C534AA">
        <w:rPr>
          <w:rFonts w:asciiTheme="minorHAnsi" w:hAnsiTheme="minorHAnsi" w:cstheme="minorHAnsi"/>
          <w:szCs w:val="22"/>
        </w:rPr>
        <w:t>, achieving agreed KPIs, service targets and financial objectives.</w:t>
      </w:r>
    </w:p>
    <w:p w14:paraId="31AF4E1F"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Manage the depot P&amp;L effectively, identifying cost-saving opportunities and improving operational efficiency.</w:t>
      </w:r>
    </w:p>
    <w:p w14:paraId="2D54C2BF" w14:textId="3E7694E8"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 xml:space="preserve">Ensure </w:t>
      </w:r>
      <w:r w:rsidR="009B36A8">
        <w:rPr>
          <w:rFonts w:asciiTheme="minorHAnsi" w:hAnsiTheme="minorHAnsi" w:cstheme="minorHAnsi"/>
          <w:szCs w:val="22"/>
        </w:rPr>
        <w:t>Coventry</w:t>
      </w:r>
      <w:r w:rsidRPr="00C534AA">
        <w:rPr>
          <w:rFonts w:asciiTheme="minorHAnsi" w:hAnsiTheme="minorHAnsi" w:cstheme="minorHAnsi"/>
          <w:szCs w:val="22"/>
        </w:rPr>
        <w:t xml:space="preserve"> operates at the lowest practical cost while maintaining a high-quality service.</w:t>
      </w:r>
    </w:p>
    <w:p w14:paraId="27BFD7CE"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Build strong and effective customer relationships based on trust, service delivery and partnership.</w:t>
      </w:r>
    </w:p>
    <w:p w14:paraId="05C6B914"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Investigate customer complaints fully, ensuring appropriate actions are taken to prevent repeat issues.</w:t>
      </w:r>
    </w:p>
    <w:p w14:paraId="33B6F36E"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Report key operational issues, service failures and customer concerns to the Operations Director.</w:t>
      </w:r>
    </w:p>
    <w:p w14:paraId="0CA5A186"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Regularly review service delivery to ensure it remains achievable, relevant and cost effective.</w:t>
      </w:r>
    </w:p>
    <w:p w14:paraId="49324DFF"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all required reports are completed accurately and within agreed timeframes.</w:t>
      </w:r>
    </w:p>
    <w:p w14:paraId="29E711F2"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Lead, manage and support depot colleagues to ensure a competent, motivated and productive workforce.</w:t>
      </w:r>
    </w:p>
    <w:p w14:paraId="20A83061"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Manage recruitment, training, appraisals, absence, discipline and employee relations in line with company policy and legislation.</w:t>
      </w:r>
    </w:p>
    <w:p w14:paraId="6F54CD4E"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all employees follow company procedures and understand their responsibilities.</w:t>
      </w:r>
    </w:p>
    <w:p w14:paraId="235521E6"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Drive maximum productivity and effectiveness across all operational teams.</w:t>
      </w:r>
    </w:p>
    <w:p w14:paraId="14023213"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Hold regular communication sessions to ensure key messages are cascaded effectively.</w:t>
      </w:r>
    </w:p>
    <w:p w14:paraId="3347BB40"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all vehicles are operated, maintained and recorded in line with company procedures and manufacturer requirements.</w:t>
      </w:r>
    </w:p>
    <w:p w14:paraId="61E75081"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lastRenderedPageBreak/>
        <w:t>Ensure all site equipment is operated, maintained and recorded in line with company procedures and manufacturer requirements.</w:t>
      </w:r>
    </w:p>
    <w:p w14:paraId="02083EEE"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Maintain clear and constructive communication with colleagues, depot managers and senior leadership.</w:t>
      </w:r>
    </w:p>
    <w:p w14:paraId="1162F0AD"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Support the Head of Operations and Operations Director in developing the depot business plan and delivering agreed targets.</w:t>
      </w:r>
    </w:p>
    <w:p w14:paraId="031B6F99" w14:textId="1BB7E9E1" w:rsidR="00536D14"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Carry out any other reasonable tasks requested by your line manager.</w:t>
      </w:r>
    </w:p>
    <w:p w14:paraId="423E17E1" w14:textId="77777777" w:rsidR="00C534AA" w:rsidRPr="0073770A" w:rsidRDefault="00C534AA" w:rsidP="0085241A">
      <w:pPr>
        <w:rPr>
          <w:rFonts w:asciiTheme="minorHAnsi" w:hAnsiTheme="minorHAnsi" w:cstheme="minorHAnsi"/>
          <w:szCs w:val="22"/>
        </w:rPr>
      </w:pPr>
    </w:p>
    <w:p w14:paraId="704ECFEB" w14:textId="4094969E" w:rsidR="000A7F0B" w:rsidRPr="007B0C9A" w:rsidRDefault="007B0C9A" w:rsidP="0085241A">
      <w:pPr>
        <w:rPr>
          <w:rFonts w:asciiTheme="minorHAnsi" w:hAnsiTheme="minorHAnsi" w:cstheme="minorHAnsi"/>
          <w:i/>
          <w:iCs/>
          <w:szCs w:val="22"/>
        </w:rPr>
      </w:pPr>
      <w:r w:rsidRPr="007B0C9A">
        <w:rPr>
          <w:rFonts w:asciiTheme="minorHAnsi" w:hAnsiTheme="minorHAnsi" w:cstheme="minorHAnsi"/>
          <w:i/>
          <w:iCs/>
          <w:szCs w:val="22"/>
        </w:rPr>
        <w:t>This list is not exhaustive and provides an outline of the key duties of the role. All Restore Datashred employees may be asked to carry out additional tasks and responsibilities as reasonably required by the business.</w:t>
      </w:r>
    </w:p>
    <w:p w14:paraId="5C9F9B5D" w14:textId="77777777" w:rsidR="007B0C9A" w:rsidRPr="0073770A" w:rsidRDefault="007B0C9A" w:rsidP="0085241A">
      <w:pPr>
        <w:rPr>
          <w:rFonts w:asciiTheme="minorHAnsi" w:hAnsiTheme="minorHAnsi" w:cstheme="minorHAnsi"/>
          <w:szCs w:val="22"/>
        </w:rPr>
      </w:pPr>
    </w:p>
    <w:p w14:paraId="44216C97" w14:textId="3BF63B54" w:rsidR="00536D14" w:rsidRPr="0073770A" w:rsidRDefault="00536D14" w:rsidP="0085241A">
      <w:pPr>
        <w:rPr>
          <w:rFonts w:asciiTheme="minorHAnsi" w:hAnsiTheme="minorHAnsi" w:cstheme="minorHAnsi"/>
          <w:szCs w:val="22"/>
        </w:rPr>
      </w:pPr>
      <w:r w:rsidRPr="0073770A">
        <w:rPr>
          <w:rFonts w:asciiTheme="minorHAnsi" w:hAnsiTheme="minorHAnsi" w:cstheme="minorHAnsi"/>
          <w:szCs w:val="22"/>
        </w:rPr>
        <w:t>DECISION MAKING AUTHORITY AND CONTROL</w:t>
      </w:r>
    </w:p>
    <w:p w14:paraId="514FA370" w14:textId="77777777" w:rsidR="00536D14" w:rsidRPr="0073770A" w:rsidRDefault="00536D14" w:rsidP="0085241A">
      <w:pPr>
        <w:rPr>
          <w:rFonts w:asciiTheme="minorHAnsi" w:hAnsiTheme="minorHAnsi" w:cstheme="minorHAnsi"/>
          <w:szCs w:val="22"/>
        </w:rPr>
      </w:pPr>
    </w:p>
    <w:p w14:paraId="35177629" w14:textId="77777777" w:rsidR="00A37786" w:rsidRPr="00A37786" w:rsidRDefault="00A37786" w:rsidP="0085241A">
      <w:pPr>
        <w:rPr>
          <w:rFonts w:asciiTheme="minorHAnsi" w:hAnsiTheme="minorHAnsi" w:cstheme="minorHAnsi"/>
          <w:szCs w:val="22"/>
        </w:rPr>
      </w:pPr>
      <w:r w:rsidRPr="00A37786">
        <w:rPr>
          <w:rFonts w:asciiTheme="minorHAnsi" w:hAnsiTheme="minorHAnsi" w:cstheme="minorHAnsi"/>
          <w:szCs w:val="22"/>
        </w:rPr>
        <w:t>In conjunction with the Head of Operations, the Depot Manager will have authority to make decisions relating to day-to-day service delivery and operational matters.</w:t>
      </w:r>
    </w:p>
    <w:p w14:paraId="2843422C" w14:textId="77777777" w:rsidR="00A37786" w:rsidRDefault="00A37786" w:rsidP="0085241A">
      <w:pPr>
        <w:rPr>
          <w:rFonts w:asciiTheme="minorHAnsi" w:hAnsiTheme="minorHAnsi" w:cstheme="minorHAnsi"/>
          <w:szCs w:val="22"/>
        </w:rPr>
      </w:pPr>
    </w:p>
    <w:p w14:paraId="601CCB33" w14:textId="376E947D" w:rsidR="00A37786" w:rsidRPr="00A37786" w:rsidRDefault="00A37786" w:rsidP="0085241A">
      <w:pPr>
        <w:rPr>
          <w:rFonts w:asciiTheme="minorHAnsi" w:hAnsiTheme="minorHAnsi" w:cstheme="minorHAnsi"/>
          <w:szCs w:val="22"/>
        </w:rPr>
      </w:pPr>
      <w:r w:rsidRPr="00A37786">
        <w:rPr>
          <w:rFonts w:asciiTheme="minorHAnsi" w:hAnsiTheme="minorHAnsi" w:cstheme="minorHAnsi"/>
          <w:szCs w:val="22"/>
        </w:rPr>
        <w:t>Good communication and regular consultation with the Head of Operations is essential, particularly when making key decisions or where there may be a wider business, customer, financial or people impact.</w:t>
      </w:r>
    </w:p>
    <w:p w14:paraId="1B6A1ABC" w14:textId="77777777" w:rsidR="00536D14" w:rsidRPr="0073770A" w:rsidRDefault="00536D14" w:rsidP="0085241A">
      <w:pPr>
        <w:rPr>
          <w:rFonts w:asciiTheme="minorHAnsi" w:hAnsiTheme="minorHAnsi" w:cstheme="minorHAnsi"/>
          <w:szCs w:val="22"/>
        </w:rPr>
      </w:pPr>
    </w:p>
    <w:p w14:paraId="509058F7" w14:textId="77777777" w:rsidR="00536D14" w:rsidRPr="0073770A" w:rsidRDefault="00536D14" w:rsidP="0085241A">
      <w:pPr>
        <w:rPr>
          <w:rFonts w:asciiTheme="minorHAnsi" w:hAnsiTheme="minorHAnsi" w:cstheme="minorHAnsi"/>
          <w:szCs w:val="22"/>
        </w:rPr>
      </w:pPr>
      <w:r w:rsidRPr="0073770A">
        <w:rPr>
          <w:rFonts w:asciiTheme="minorHAnsi" w:hAnsiTheme="minorHAnsi" w:cstheme="minorHAnsi"/>
          <w:szCs w:val="22"/>
        </w:rPr>
        <w:t>SKILLS AND KNOWLEDGE REQUIRED</w:t>
      </w:r>
    </w:p>
    <w:p w14:paraId="4CB1DE30" w14:textId="77777777" w:rsidR="00536D14" w:rsidRPr="0073770A" w:rsidRDefault="00536D14" w:rsidP="00B13E00">
      <w:pPr>
        <w:rPr>
          <w:rFonts w:asciiTheme="minorHAnsi" w:hAnsiTheme="minorHAnsi" w:cstheme="minorHAnsi"/>
          <w:szCs w:val="22"/>
        </w:rPr>
      </w:pPr>
    </w:p>
    <w:p w14:paraId="71AD2BF9" w14:textId="4753124B" w:rsidR="00B13E00" w:rsidRPr="00B13E00" w:rsidRDefault="00B13E00" w:rsidP="00B13E00">
      <w:pPr>
        <w:pStyle w:val="ListParagraph"/>
        <w:numPr>
          <w:ilvl w:val="0"/>
          <w:numId w:val="29"/>
        </w:numPr>
        <w:ind w:left="709" w:hanging="349"/>
        <w:rPr>
          <w:rFonts w:asciiTheme="minorHAnsi" w:hAnsiTheme="minorHAnsi" w:cstheme="minorHAnsi"/>
          <w:szCs w:val="22"/>
        </w:rPr>
      </w:pPr>
      <w:r w:rsidRPr="00B13E00">
        <w:rPr>
          <w:rFonts w:asciiTheme="minorHAnsi" w:hAnsiTheme="minorHAnsi" w:cstheme="minorHAnsi"/>
          <w:szCs w:val="22"/>
        </w:rPr>
        <w:t>Previous experience managing transport operations; CPC holder desirable.</w:t>
      </w:r>
    </w:p>
    <w:p w14:paraId="1B7CF25C"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Proven experience leading a large operational site.</w:t>
      </w:r>
    </w:p>
    <w:p w14:paraId="236A737D"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Strong leadership style, with the ability to motivate, inspire and develop both new and experienced managers and colleagues.</w:t>
      </w:r>
    </w:p>
    <w:p w14:paraId="45DD4180"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Customer-focused, with a proven track record of meeting and exceeding service level and financial expectations.</w:t>
      </w:r>
    </w:p>
    <w:p w14:paraId="5426A317"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Experience building strong customer relationships and dealing directly with customers.</w:t>
      </w:r>
    </w:p>
    <w:p w14:paraId="694B9028"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Accountable, confident in decision making and able to deliver on commitments.</w:t>
      </w:r>
    </w:p>
    <w:p w14:paraId="12E63077"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Strong coaching skills, with the ability to challenge and support in equal measure.</w:t>
      </w:r>
    </w:p>
    <w:p w14:paraId="23DE0838"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Excellent team-building, motivational and leadership skills.</w:t>
      </w:r>
    </w:p>
    <w:p w14:paraId="17EE0EA8"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Good understanding of logistics regulations, security requirements and relevant legislation within a Datashred environment; desirable.</w:t>
      </w:r>
    </w:p>
    <w:p w14:paraId="22B5135B"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High level of commitment and ability to work effectively under pressure.</w:t>
      </w:r>
    </w:p>
    <w:p w14:paraId="17B4591C"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Strong communication skills, both verbal and written, with the ability to engage individuals and groups at all levels.</w:t>
      </w:r>
    </w:p>
    <w:p w14:paraId="7CCB52D9"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Good financial acumen and commercial awareness.</w:t>
      </w:r>
    </w:p>
    <w:p w14:paraId="1F363A35"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Ability to challenge existing ways of working and implement improvements.</w:t>
      </w:r>
    </w:p>
    <w:p w14:paraId="7E63C1F7"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Creative and practical approach to problem solving.</w:t>
      </w:r>
    </w:p>
    <w:p w14:paraId="54152235"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Able to work at pace in a dynamic environment while meeting deadlines.</w:t>
      </w:r>
    </w:p>
    <w:p w14:paraId="49CE204C"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IOSH Managing Safely qualification.</w:t>
      </w:r>
    </w:p>
    <w:p w14:paraId="67AD07EE" w14:textId="03B9E3AC" w:rsidR="00536D14"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Experience managing, influencing and engaging multiple stakeholders.</w:t>
      </w:r>
    </w:p>
    <w:p w14:paraId="1118C353" w14:textId="77777777" w:rsidR="00536D14" w:rsidRDefault="00536D14" w:rsidP="00536D14">
      <w:pPr>
        <w:pBdr>
          <w:bottom w:val="single" w:sz="4" w:space="1" w:color="auto"/>
        </w:pBdr>
        <w:rPr>
          <w:rFonts w:asciiTheme="minorHAnsi" w:hAnsiTheme="minorHAnsi" w:cstheme="minorHAnsi"/>
          <w:szCs w:val="22"/>
        </w:rPr>
      </w:pPr>
    </w:p>
    <w:p w14:paraId="69EBEDAC" w14:textId="77777777" w:rsidR="00B13E00" w:rsidRDefault="00B13E00" w:rsidP="00536D14">
      <w:pPr>
        <w:pBdr>
          <w:bottom w:val="single" w:sz="4" w:space="1" w:color="auto"/>
        </w:pBdr>
        <w:rPr>
          <w:rFonts w:asciiTheme="minorHAnsi" w:hAnsiTheme="minorHAnsi" w:cstheme="minorHAnsi"/>
          <w:szCs w:val="22"/>
        </w:rPr>
      </w:pPr>
    </w:p>
    <w:p w14:paraId="63A68251" w14:textId="77777777" w:rsidR="00B13E00" w:rsidRDefault="00B13E00" w:rsidP="00536D14">
      <w:pPr>
        <w:pBdr>
          <w:bottom w:val="single" w:sz="4" w:space="1" w:color="auto"/>
        </w:pBdr>
        <w:rPr>
          <w:rFonts w:asciiTheme="minorHAnsi" w:hAnsiTheme="minorHAnsi" w:cstheme="minorHAnsi"/>
          <w:szCs w:val="22"/>
        </w:rPr>
      </w:pPr>
    </w:p>
    <w:p w14:paraId="27E794F2" w14:textId="77777777" w:rsidR="00B07BB4" w:rsidRDefault="00B07BB4" w:rsidP="00536D14">
      <w:pPr>
        <w:pBdr>
          <w:bottom w:val="single" w:sz="4" w:space="1" w:color="auto"/>
        </w:pBdr>
        <w:rPr>
          <w:rFonts w:asciiTheme="minorHAnsi" w:hAnsiTheme="minorHAnsi" w:cstheme="minorHAnsi"/>
          <w:szCs w:val="22"/>
        </w:rPr>
      </w:pPr>
    </w:p>
    <w:p w14:paraId="7DD40CE3" w14:textId="77777777" w:rsidR="00B07BB4" w:rsidRDefault="00B07BB4" w:rsidP="00536D14">
      <w:pPr>
        <w:pBdr>
          <w:bottom w:val="single" w:sz="4" w:space="1" w:color="auto"/>
        </w:pBdr>
        <w:rPr>
          <w:rFonts w:asciiTheme="minorHAnsi" w:hAnsiTheme="minorHAnsi" w:cstheme="minorHAnsi"/>
          <w:szCs w:val="22"/>
        </w:rPr>
      </w:pPr>
    </w:p>
    <w:p w14:paraId="425A4FCD" w14:textId="77777777" w:rsidR="00B07BB4" w:rsidRPr="0073770A" w:rsidRDefault="00B07BB4" w:rsidP="00536D14">
      <w:pPr>
        <w:pBdr>
          <w:bottom w:val="single" w:sz="4" w:space="1" w:color="auto"/>
        </w:pBdr>
        <w:rPr>
          <w:rFonts w:asciiTheme="minorHAnsi" w:hAnsiTheme="minorHAnsi" w:cstheme="minorHAnsi"/>
          <w:szCs w:val="22"/>
        </w:rPr>
      </w:pPr>
    </w:p>
    <w:p w14:paraId="7E065E63" w14:textId="74162866"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t>HEALTH &amp; SAFETY RESPONSIBILITIES</w:t>
      </w:r>
    </w:p>
    <w:p w14:paraId="555FFF9D" w14:textId="77777777" w:rsidR="00536D14" w:rsidRPr="0073770A" w:rsidRDefault="00536D14" w:rsidP="00536D14">
      <w:pPr>
        <w:pBdr>
          <w:bottom w:val="single" w:sz="4" w:space="1" w:color="auto"/>
        </w:pBdr>
        <w:rPr>
          <w:rFonts w:asciiTheme="minorHAnsi" w:hAnsiTheme="minorHAnsi" w:cstheme="minorHAnsi"/>
          <w:szCs w:val="22"/>
        </w:rPr>
      </w:pPr>
    </w:p>
    <w:p w14:paraId="5EDE096B" w14:textId="77777777"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t>•</w:t>
      </w:r>
      <w:r w:rsidRPr="0073770A">
        <w:rPr>
          <w:rFonts w:asciiTheme="minorHAnsi" w:hAnsiTheme="minorHAnsi" w:cstheme="minorHAnsi"/>
          <w:szCs w:val="22"/>
        </w:rPr>
        <w:tab/>
        <w:t>Adhere to all Company Policies and Procedures contained in the Information Security, Environmental, Health and Safety and Quality Management Systems</w:t>
      </w:r>
    </w:p>
    <w:p w14:paraId="071C307B" w14:textId="77777777"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t>•</w:t>
      </w:r>
      <w:r w:rsidRPr="0073770A">
        <w:rPr>
          <w:rFonts w:asciiTheme="minorHAnsi" w:hAnsiTheme="minorHAnsi" w:cstheme="minorHAnsi"/>
          <w:szCs w:val="22"/>
        </w:rPr>
        <w:tab/>
        <w:t>Report any Information Security, Environmental, Health and Safety and Quality incidents to your supervisor</w:t>
      </w:r>
    </w:p>
    <w:p w14:paraId="5F7C93A8" w14:textId="77777777" w:rsidR="00536D14" w:rsidRPr="0073770A" w:rsidRDefault="00536D14" w:rsidP="00536D14">
      <w:pPr>
        <w:pBdr>
          <w:bottom w:val="single" w:sz="4" w:space="1" w:color="auto"/>
        </w:pBdr>
        <w:rPr>
          <w:rFonts w:asciiTheme="minorHAnsi" w:hAnsiTheme="minorHAnsi" w:cstheme="minorHAnsi"/>
          <w:szCs w:val="22"/>
        </w:rPr>
      </w:pPr>
    </w:p>
    <w:p w14:paraId="49397DFB" w14:textId="77777777"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t>Managers are responsible for training staff on Company Policies and Procedures contained in the Information Security, Environmental, Health and Safety and Quality Management Systems</w:t>
      </w:r>
    </w:p>
    <w:p w14:paraId="56F0013A" w14:textId="77777777" w:rsidR="00911E72" w:rsidRPr="0073770A" w:rsidRDefault="00911E72" w:rsidP="00911E72">
      <w:pPr>
        <w:pBdr>
          <w:bottom w:val="single" w:sz="4" w:space="1" w:color="auto"/>
        </w:pBdr>
        <w:rPr>
          <w:rFonts w:asciiTheme="minorHAnsi" w:hAnsiTheme="minorHAnsi" w:cstheme="minorHAnsi"/>
          <w:szCs w:val="22"/>
        </w:rPr>
      </w:pPr>
    </w:p>
    <w:tbl>
      <w:tblPr>
        <w:tblW w:w="10065" w:type="dxa"/>
        <w:tblInd w:w="108" w:type="dxa"/>
        <w:tblLayout w:type="fixed"/>
        <w:tblLook w:val="0000" w:firstRow="0" w:lastRow="0" w:firstColumn="0" w:lastColumn="0" w:noHBand="0" w:noVBand="0"/>
      </w:tblPr>
      <w:tblGrid>
        <w:gridCol w:w="4763"/>
        <w:gridCol w:w="5302"/>
      </w:tblGrid>
      <w:tr w:rsidR="001C6ACA" w:rsidRPr="0073770A" w14:paraId="71C0445B" w14:textId="77777777" w:rsidTr="001C6ACA">
        <w:trPr>
          <w:trHeight w:val="2236"/>
        </w:trPr>
        <w:tc>
          <w:tcPr>
            <w:tcW w:w="4763" w:type="dxa"/>
          </w:tcPr>
          <w:p w14:paraId="506BF373" w14:textId="77777777" w:rsidR="00911E72" w:rsidRPr="0073770A" w:rsidRDefault="00911E72" w:rsidP="001C6ACA">
            <w:pPr>
              <w:spacing w:before="120" w:after="120" w:line="288" w:lineRule="auto"/>
              <w:jc w:val="both"/>
              <w:rPr>
                <w:rFonts w:asciiTheme="minorHAnsi" w:hAnsiTheme="minorHAnsi" w:cstheme="minorHAnsi"/>
                <w:b/>
                <w:szCs w:val="22"/>
                <w:u w:val="single"/>
              </w:rPr>
            </w:pPr>
          </w:p>
          <w:p w14:paraId="58675366" w14:textId="77777777" w:rsidR="00874AD7" w:rsidRPr="0073770A" w:rsidRDefault="00874AD7" w:rsidP="001C6ACA">
            <w:pPr>
              <w:spacing w:before="120" w:after="120" w:line="288" w:lineRule="auto"/>
              <w:jc w:val="both"/>
              <w:rPr>
                <w:rFonts w:asciiTheme="minorHAnsi" w:hAnsiTheme="minorHAnsi" w:cstheme="minorHAnsi"/>
                <w:b/>
                <w:szCs w:val="22"/>
                <w:u w:val="single"/>
              </w:rPr>
            </w:pPr>
          </w:p>
          <w:p w14:paraId="0EF75AFB" w14:textId="77777777" w:rsidR="00874AD7" w:rsidRPr="0073770A" w:rsidRDefault="00874AD7" w:rsidP="001C6ACA">
            <w:pPr>
              <w:spacing w:before="120" w:after="120" w:line="288" w:lineRule="auto"/>
              <w:jc w:val="both"/>
              <w:rPr>
                <w:rFonts w:asciiTheme="minorHAnsi" w:hAnsiTheme="minorHAnsi" w:cstheme="minorHAnsi"/>
                <w:b/>
                <w:szCs w:val="22"/>
                <w:u w:val="single"/>
              </w:rPr>
            </w:pPr>
          </w:p>
          <w:p w14:paraId="426A0A61" w14:textId="77777777" w:rsidR="001C6ACA" w:rsidRPr="0073770A" w:rsidRDefault="00090AE7" w:rsidP="001C6ACA">
            <w:pPr>
              <w:spacing w:before="120" w:after="120" w:line="288" w:lineRule="auto"/>
              <w:jc w:val="both"/>
              <w:rPr>
                <w:rFonts w:asciiTheme="minorHAnsi" w:hAnsiTheme="minorHAnsi" w:cstheme="minorHAnsi"/>
                <w:b/>
                <w:szCs w:val="22"/>
              </w:rPr>
            </w:pPr>
            <w:r w:rsidRPr="0073770A">
              <w:rPr>
                <w:rFonts w:asciiTheme="minorHAnsi" w:hAnsiTheme="minorHAnsi" w:cstheme="minorHAnsi"/>
                <w:b/>
                <w:szCs w:val="22"/>
              </w:rPr>
              <w:t>APPROVALS</w:t>
            </w:r>
            <w:r w:rsidR="001C6ACA" w:rsidRPr="0073770A">
              <w:rPr>
                <w:rFonts w:asciiTheme="minorHAnsi" w:hAnsiTheme="minorHAnsi" w:cstheme="minorHAnsi"/>
                <w:b/>
                <w:szCs w:val="22"/>
              </w:rPr>
              <w:t>:</w:t>
            </w:r>
          </w:p>
          <w:p w14:paraId="791CF1BE" w14:textId="77777777" w:rsidR="001C6ACA" w:rsidRPr="0073770A" w:rsidRDefault="001C6ACA" w:rsidP="001C6ACA">
            <w:pPr>
              <w:spacing w:before="120" w:after="120" w:line="288" w:lineRule="auto"/>
              <w:jc w:val="both"/>
              <w:rPr>
                <w:rFonts w:asciiTheme="minorHAnsi" w:hAnsiTheme="minorHAnsi" w:cstheme="minorHAnsi"/>
                <w:b/>
                <w:szCs w:val="22"/>
                <w:u w:val="single"/>
              </w:rPr>
            </w:pPr>
            <w:r w:rsidRPr="0073770A">
              <w:rPr>
                <w:rFonts w:asciiTheme="minorHAnsi" w:hAnsiTheme="minorHAnsi" w:cstheme="minorHAnsi"/>
                <w:b/>
                <w:szCs w:val="22"/>
                <w:u w:val="single"/>
              </w:rPr>
              <w:t xml:space="preserve">Line Manager </w:t>
            </w:r>
          </w:p>
          <w:p w14:paraId="6673034D" w14:textId="77777777" w:rsidR="001C6ACA" w:rsidRPr="0073770A" w:rsidRDefault="001C6ACA" w:rsidP="001C6ACA">
            <w:pPr>
              <w:spacing w:before="120" w:after="120" w:line="288" w:lineRule="auto"/>
              <w:jc w:val="both"/>
              <w:rPr>
                <w:rFonts w:asciiTheme="minorHAnsi" w:hAnsiTheme="minorHAnsi" w:cstheme="minorHAnsi"/>
                <w:szCs w:val="22"/>
              </w:rPr>
            </w:pPr>
            <w:r w:rsidRPr="0073770A">
              <w:rPr>
                <w:rFonts w:asciiTheme="minorHAnsi" w:hAnsiTheme="minorHAnsi" w:cstheme="minorHAnsi"/>
                <w:szCs w:val="22"/>
              </w:rPr>
              <w:t>Name: ………………………………………………...</w:t>
            </w:r>
          </w:p>
          <w:p w14:paraId="655295C9" w14:textId="77777777" w:rsidR="001C6ACA" w:rsidRPr="0073770A" w:rsidRDefault="00F83FFD" w:rsidP="001C6ACA">
            <w:pPr>
              <w:spacing w:before="120" w:after="120" w:line="288" w:lineRule="auto"/>
              <w:jc w:val="both"/>
              <w:rPr>
                <w:rFonts w:asciiTheme="minorHAnsi" w:hAnsiTheme="minorHAnsi" w:cstheme="minorHAnsi"/>
                <w:szCs w:val="22"/>
              </w:rPr>
            </w:pPr>
            <w:r w:rsidRPr="0073770A">
              <w:rPr>
                <w:rFonts w:asciiTheme="minorHAnsi" w:hAnsiTheme="minorHAnsi" w:cstheme="minorHAnsi"/>
                <w:szCs w:val="22"/>
              </w:rPr>
              <w:t>Signature:……………………………………</w:t>
            </w:r>
          </w:p>
          <w:p w14:paraId="2C4920AE" w14:textId="77777777" w:rsidR="001C6ACA" w:rsidRPr="0073770A" w:rsidRDefault="00F83FFD" w:rsidP="001C6ACA">
            <w:pPr>
              <w:spacing w:before="120" w:after="120" w:line="288" w:lineRule="auto"/>
              <w:jc w:val="both"/>
              <w:rPr>
                <w:rFonts w:asciiTheme="minorHAnsi" w:hAnsiTheme="minorHAnsi" w:cstheme="minorHAnsi"/>
                <w:szCs w:val="22"/>
              </w:rPr>
            </w:pPr>
            <w:r w:rsidRPr="0073770A">
              <w:rPr>
                <w:rFonts w:asciiTheme="minorHAnsi" w:hAnsiTheme="minorHAnsi" w:cstheme="minorHAnsi"/>
                <w:szCs w:val="22"/>
              </w:rPr>
              <w:t>Date:……………………………………………</w:t>
            </w:r>
          </w:p>
        </w:tc>
        <w:tc>
          <w:tcPr>
            <w:tcW w:w="5302" w:type="dxa"/>
          </w:tcPr>
          <w:p w14:paraId="0C7772D4" w14:textId="77777777" w:rsidR="001C6ACA" w:rsidRPr="0073770A" w:rsidRDefault="001C6ACA" w:rsidP="001C6ACA">
            <w:pPr>
              <w:spacing w:before="120" w:after="120" w:line="288" w:lineRule="auto"/>
              <w:jc w:val="both"/>
              <w:rPr>
                <w:rFonts w:asciiTheme="minorHAnsi" w:hAnsiTheme="minorHAnsi" w:cstheme="minorHAnsi"/>
                <w:b/>
                <w:szCs w:val="22"/>
              </w:rPr>
            </w:pPr>
          </w:p>
          <w:p w14:paraId="5D7CEAA8" w14:textId="77777777" w:rsidR="00911E72" w:rsidRPr="0073770A" w:rsidRDefault="00911E72" w:rsidP="001C6ACA">
            <w:pPr>
              <w:spacing w:before="120" w:after="120" w:line="288" w:lineRule="auto"/>
              <w:jc w:val="both"/>
              <w:rPr>
                <w:rFonts w:asciiTheme="minorHAnsi" w:hAnsiTheme="minorHAnsi" w:cstheme="minorHAnsi"/>
                <w:b/>
                <w:szCs w:val="22"/>
                <w:u w:val="single"/>
              </w:rPr>
            </w:pPr>
          </w:p>
          <w:p w14:paraId="1C431F5A" w14:textId="77777777" w:rsidR="00874AD7" w:rsidRPr="0073770A" w:rsidRDefault="00874AD7" w:rsidP="001C6ACA">
            <w:pPr>
              <w:spacing w:before="120" w:after="120" w:line="288" w:lineRule="auto"/>
              <w:jc w:val="both"/>
              <w:rPr>
                <w:rFonts w:asciiTheme="minorHAnsi" w:hAnsiTheme="minorHAnsi" w:cstheme="minorHAnsi"/>
                <w:b/>
                <w:szCs w:val="22"/>
                <w:u w:val="single"/>
              </w:rPr>
            </w:pPr>
          </w:p>
          <w:p w14:paraId="56167DE3" w14:textId="77777777" w:rsidR="00874AD7" w:rsidRPr="0073770A" w:rsidRDefault="00874AD7" w:rsidP="001C6ACA">
            <w:pPr>
              <w:spacing w:before="120" w:after="120" w:line="288" w:lineRule="auto"/>
              <w:jc w:val="both"/>
              <w:rPr>
                <w:rFonts w:asciiTheme="minorHAnsi" w:hAnsiTheme="minorHAnsi" w:cstheme="minorHAnsi"/>
                <w:b/>
                <w:szCs w:val="22"/>
                <w:u w:val="single"/>
              </w:rPr>
            </w:pPr>
          </w:p>
          <w:p w14:paraId="37E83E2A" w14:textId="77777777" w:rsidR="001C6ACA" w:rsidRPr="0073770A" w:rsidRDefault="001C6ACA" w:rsidP="001C6ACA">
            <w:pPr>
              <w:spacing w:before="120" w:after="120" w:line="288" w:lineRule="auto"/>
              <w:jc w:val="both"/>
              <w:rPr>
                <w:rFonts w:asciiTheme="minorHAnsi" w:hAnsiTheme="minorHAnsi" w:cstheme="minorHAnsi"/>
                <w:b/>
                <w:szCs w:val="22"/>
                <w:u w:val="single"/>
              </w:rPr>
            </w:pPr>
            <w:r w:rsidRPr="0073770A">
              <w:rPr>
                <w:rFonts w:asciiTheme="minorHAnsi" w:hAnsiTheme="minorHAnsi" w:cstheme="minorHAnsi"/>
                <w:b/>
                <w:szCs w:val="22"/>
                <w:u w:val="single"/>
              </w:rPr>
              <w:t>Post Holder</w:t>
            </w:r>
          </w:p>
          <w:p w14:paraId="63A59CC9" w14:textId="77777777" w:rsidR="001C6ACA" w:rsidRPr="0073770A" w:rsidRDefault="001C6ACA" w:rsidP="001C6ACA">
            <w:pPr>
              <w:spacing w:before="120" w:after="120" w:line="288" w:lineRule="auto"/>
              <w:ind w:right="175"/>
              <w:jc w:val="both"/>
              <w:rPr>
                <w:rFonts w:asciiTheme="minorHAnsi" w:hAnsiTheme="minorHAnsi" w:cstheme="minorHAnsi"/>
                <w:szCs w:val="22"/>
              </w:rPr>
            </w:pPr>
            <w:r w:rsidRPr="0073770A">
              <w:rPr>
                <w:rFonts w:asciiTheme="minorHAnsi" w:hAnsiTheme="minorHAnsi" w:cstheme="minorHAnsi"/>
                <w:szCs w:val="22"/>
              </w:rPr>
              <w:t>Name: ……………………………..………………………..</w:t>
            </w:r>
          </w:p>
          <w:p w14:paraId="637CA874" w14:textId="77777777" w:rsidR="001C6ACA" w:rsidRPr="0073770A" w:rsidRDefault="00F83FFD" w:rsidP="001C6ACA">
            <w:pPr>
              <w:spacing w:before="120" w:line="288" w:lineRule="auto"/>
              <w:jc w:val="both"/>
              <w:rPr>
                <w:rFonts w:asciiTheme="minorHAnsi" w:hAnsiTheme="minorHAnsi" w:cstheme="minorHAnsi"/>
                <w:szCs w:val="22"/>
              </w:rPr>
            </w:pPr>
            <w:r w:rsidRPr="0073770A">
              <w:rPr>
                <w:rFonts w:asciiTheme="minorHAnsi" w:hAnsiTheme="minorHAnsi" w:cstheme="minorHAnsi"/>
                <w:szCs w:val="22"/>
              </w:rPr>
              <w:t>Signature:…………………………………………</w:t>
            </w:r>
          </w:p>
          <w:p w14:paraId="40575763" w14:textId="77777777" w:rsidR="001C6ACA" w:rsidRPr="0073770A" w:rsidRDefault="001C6ACA" w:rsidP="001C6ACA">
            <w:pPr>
              <w:spacing w:before="120" w:after="120" w:line="288" w:lineRule="auto"/>
              <w:jc w:val="both"/>
              <w:rPr>
                <w:rFonts w:asciiTheme="minorHAnsi" w:hAnsiTheme="minorHAnsi" w:cstheme="minorHAnsi"/>
                <w:szCs w:val="22"/>
              </w:rPr>
            </w:pPr>
            <w:r w:rsidRPr="0073770A">
              <w:rPr>
                <w:rFonts w:asciiTheme="minorHAnsi" w:hAnsiTheme="minorHAnsi" w:cstheme="minorHAnsi"/>
                <w:szCs w:val="22"/>
              </w:rPr>
              <w:t>Date:……………………………</w:t>
            </w:r>
            <w:r w:rsidR="00F83FFD" w:rsidRPr="0073770A">
              <w:rPr>
                <w:rFonts w:asciiTheme="minorHAnsi" w:hAnsiTheme="minorHAnsi" w:cstheme="minorHAnsi"/>
                <w:szCs w:val="22"/>
              </w:rPr>
              <w:t>…………………</w:t>
            </w:r>
          </w:p>
        </w:tc>
      </w:tr>
    </w:tbl>
    <w:p w14:paraId="780B5DA0" w14:textId="77777777" w:rsidR="007E364E" w:rsidRPr="0073770A" w:rsidRDefault="007E364E">
      <w:pPr>
        <w:jc w:val="both"/>
        <w:rPr>
          <w:rFonts w:asciiTheme="minorHAnsi" w:hAnsiTheme="minorHAnsi" w:cstheme="minorHAnsi"/>
          <w:szCs w:val="22"/>
          <w:lang w:val="en-US"/>
        </w:rPr>
      </w:pPr>
    </w:p>
    <w:p w14:paraId="6713CC04" w14:textId="77777777" w:rsidR="00944C67" w:rsidRPr="0073770A" w:rsidRDefault="00944C67">
      <w:pPr>
        <w:jc w:val="both"/>
        <w:rPr>
          <w:rFonts w:asciiTheme="minorHAnsi" w:hAnsiTheme="minorHAnsi" w:cstheme="minorHAnsi"/>
          <w:b/>
          <w:color w:val="FF0000"/>
          <w:szCs w:val="22"/>
          <w:lang w:val="en-US"/>
        </w:rPr>
      </w:pPr>
    </w:p>
    <w:p w14:paraId="3324C904" w14:textId="77777777" w:rsidR="002B57E1" w:rsidRPr="0073770A" w:rsidRDefault="002B57E1">
      <w:pPr>
        <w:jc w:val="both"/>
        <w:rPr>
          <w:rFonts w:asciiTheme="minorHAnsi" w:hAnsiTheme="minorHAnsi" w:cstheme="minorHAnsi"/>
          <w:b/>
          <w:color w:val="FF0000"/>
          <w:szCs w:val="22"/>
          <w:lang w:val="en-US"/>
        </w:rPr>
      </w:pPr>
    </w:p>
    <w:p w14:paraId="16B57612" w14:textId="6B996396" w:rsidR="004F1E68" w:rsidRPr="0073770A" w:rsidRDefault="002B57E1">
      <w:pPr>
        <w:jc w:val="both"/>
        <w:rPr>
          <w:rFonts w:asciiTheme="minorHAnsi" w:hAnsiTheme="minorHAnsi" w:cstheme="minorHAnsi"/>
          <w:b/>
          <w:szCs w:val="22"/>
          <w:lang w:val="en-US"/>
        </w:rPr>
      </w:pPr>
      <w:r w:rsidRPr="0073770A">
        <w:rPr>
          <w:rFonts w:asciiTheme="minorHAnsi" w:hAnsiTheme="minorHAnsi" w:cstheme="minorHAnsi"/>
          <w:b/>
          <w:szCs w:val="22"/>
          <w:lang w:val="en-US"/>
        </w:rPr>
        <w:t>The company reserve the right to amend or update this job description as the demands of the business develop.</w:t>
      </w:r>
      <w:r w:rsidR="00456663" w:rsidRPr="0073770A">
        <w:rPr>
          <w:rFonts w:asciiTheme="minorHAnsi" w:hAnsiTheme="minorHAnsi" w:cstheme="minorHAnsi"/>
          <w:b/>
          <w:szCs w:val="22"/>
          <w:lang w:val="en-US"/>
        </w:rPr>
        <w:t xml:space="preserve"> A copy of the s</w:t>
      </w:r>
      <w:r w:rsidR="004F1E68" w:rsidRPr="0073770A">
        <w:rPr>
          <w:rFonts w:asciiTheme="minorHAnsi" w:hAnsiTheme="minorHAnsi" w:cstheme="minorHAnsi"/>
          <w:b/>
          <w:szCs w:val="22"/>
          <w:lang w:val="en-US"/>
        </w:rPr>
        <w:t xml:space="preserve">igned </w:t>
      </w:r>
      <w:r w:rsidR="00456663" w:rsidRPr="0073770A">
        <w:rPr>
          <w:rFonts w:asciiTheme="minorHAnsi" w:hAnsiTheme="minorHAnsi" w:cstheme="minorHAnsi"/>
          <w:b/>
          <w:szCs w:val="22"/>
          <w:lang w:val="en-US"/>
        </w:rPr>
        <w:t>j</w:t>
      </w:r>
      <w:r w:rsidR="004F1E68" w:rsidRPr="0073770A">
        <w:rPr>
          <w:rFonts w:asciiTheme="minorHAnsi" w:hAnsiTheme="minorHAnsi" w:cstheme="minorHAnsi"/>
          <w:b/>
          <w:szCs w:val="22"/>
          <w:lang w:val="en-US"/>
        </w:rPr>
        <w:t xml:space="preserve">ob </w:t>
      </w:r>
      <w:r w:rsidR="00456663" w:rsidRPr="0073770A">
        <w:rPr>
          <w:rFonts w:asciiTheme="minorHAnsi" w:hAnsiTheme="minorHAnsi" w:cstheme="minorHAnsi"/>
          <w:b/>
          <w:szCs w:val="22"/>
          <w:lang w:val="en-US"/>
        </w:rPr>
        <w:t>d</w:t>
      </w:r>
      <w:r w:rsidR="004F1E68" w:rsidRPr="0073770A">
        <w:rPr>
          <w:rFonts w:asciiTheme="minorHAnsi" w:hAnsiTheme="minorHAnsi" w:cstheme="minorHAnsi"/>
          <w:b/>
          <w:szCs w:val="22"/>
          <w:lang w:val="en-US"/>
        </w:rPr>
        <w:t xml:space="preserve">escription </w:t>
      </w:r>
      <w:r w:rsidR="00456663" w:rsidRPr="0073770A">
        <w:rPr>
          <w:rFonts w:asciiTheme="minorHAnsi" w:hAnsiTheme="minorHAnsi" w:cstheme="minorHAnsi"/>
          <w:b/>
          <w:szCs w:val="22"/>
          <w:lang w:val="en-US"/>
        </w:rPr>
        <w:t xml:space="preserve">should be </w:t>
      </w:r>
      <w:r w:rsidR="004F1E68" w:rsidRPr="0073770A">
        <w:rPr>
          <w:rFonts w:asciiTheme="minorHAnsi" w:hAnsiTheme="minorHAnsi" w:cstheme="minorHAnsi"/>
          <w:b/>
          <w:szCs w:val="22"/>
          <w:lang w:val="en-US"/>
        </w:rPr>
        <w:t xml:space="preserve">returned to </w:t>
      </w:r>
      <w:r w:rsidR="00456663" w:rsidRPr="0073770A">
        <w:rPr>
          <w:rFonts w:asciiTheme="minorHAnsi" w:hAnsiTheme="minorHAnsi" w:cstheme="minorHAnsi"/>
          <w:b/>
          <w:szCs w:val="22"/>
          <w:lang w:val="en-US"/>
        </w:rPr>
        <w:t xml:space="preserve">your local People Team. </w:t>
      </w:r>
    </w:p>
    <w:sectPr w:rsidR="004F1E68" w:rsidRPr="0073770A" w:rsidSect="0073770A">
      <w:headerReference w:type="default" r:id="rId7"/>
      <w:footerReference w:type="default" r:id="rId8"/>
      <w:pgSz w:w="11906" w:h="16838"/>
      <w:pgMar w:top="275" w:right="707" w:bottom="709" w:left="567"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A15DC4" w14:textId="77777777" w:rsidR="00ED15BA" w:rsidRDefault="00ED15BA">
      <w:r>
        <w:separator/>
      </w:r>
    </w:p>
  </w:endnote>
  <w:endnote w:type="continuationSeparator" w:id="0">
    <w:p w14:paraId="4EAC6363" w14:textId="77777777" w:rsidR="00ED15BA" w:rsidRDefault="00ED15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7B0C9A">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7B0C9A">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7B0C9A">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7B0C9A">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7DE485" w14:textId="77777777" w:rsidR="00ED15BA" w:rsidRDefault="00ED15BA">
      <w:r>
        <w:separator/>
      </w:r>
    </w:p>
  </w:footnote>
  <w:footnote w:type="continuationSeparator" w:id="0">
    <w:p w14:paraId="715EED24" w14:textId="77777777" w:rsidR="00ED15BA" w:rsidRDefault="00ED15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45028006"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95303A"/>
    <w:multiLevelType w:val="hybridMultilevel"/>
    <w:tmpl w:val="42925118"/>
    <w:lvl w:ilvl="0" w:tplc="D42E9504">
      <w:numFmt w:val="bullet"/>
      <w:lvlText w:val="•"/>
      <w:lvlJc w:val="left"/>
      <w:pPr>
        <w:ind w:left="1080" w:hanging="72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312984"/>
    <w:multiLevelType w:val="hybridMultilevel"/>
    <w:tmpl w:val="AFA82B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1B5066A"/>
    <w:multiLevelType w:val="hybridMultilevel"/>
    <w:tmpl w:val="6AAEF914"/>
    <w:lvl w:ilvl="0" w:tplc="D42E9504">
      <w:numFmt w:val="bullet"/>
      <w:lvlText w:val="•"/>
      <w:lvlJc w:val="left"/>
      <w:pPr>
        <w:ind w:left="1080" w:hanging="72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23E1693"/>
    <w:multiLevelType w:val="hybridMultilevel"/>
    <w:tmpl w:val="76680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97612809">
    <w:abstractNumId w:val="8"/>
  </w:num>
  <w:num w:numId="2" w16cid:durableId="133330369">
    <w:abstractNumId w:val="18"/>
  </w:num>
  <w:num w:numId="3" w16cid:durableId="1209337778">
    <w:abstractNumId w:val="5"/>
  </w:num>
  <w:num w:numId="4" w16cid:durableId="158231822">
    <w:abstractNumId w:val="14"/>
  </w:num>
  <w:num w:numId="5" w16cid:durableId="640429730">
    <w:abstractNumId w:val="11"/>
  </w:num>
  <w:num w:numId="6" w16cid:durableId="1705404718">
    <w:abstractNumId w:val="28"/>
  </w:num>
  <w:num w:numId="7" w16cid:durableId="1616213806">
    <w:abstractNumId w:val="25"/>
  </w:num>
  <w:num w:numId="8" w16cid:durableId="1885679504">
    <w:abstractNumId w:val="7"/>
  </w:num>
  <w:num w:numId="9" w16cid:durableId="90783033">
    <w:abstractNumId w:val="19"/>
  </w:num>
  <w:num w:numId="10" w16cid:durableId="1651985947">
    <w:abstractNumId w:val="27"/>
  </w:num>
  <w:num w:numId="11" w16cid:durableId="13924588">
    <w:abstractNumId w:val="1"/>
  </w:num>
  <w:num w:numId="12" w16cid:durableId="214046929">
    <w:abstractNumId w:val="15"/>
  </w:num>
  <w:num w:numId="13" w16cid:durableId="1516458854">
    <w:abstractNumId w:val="16"/>
  </w:num>
  <w:num w:numId="14" w16cid:durableId="1442919470">
    <w:abstractNumId w:val="17"/>
  </w:num>
  <w:num w:numId="15" w16cid:durableId="245459104">
    <w:abstractNumId w:val="3"/>
  </w:num>
  <w:num w:numId="16" w16cid:durableId="464547354">
    <w:abstractNumId w:val="24"/>
  </w:num>
  <w:num w:numId="17" w16cid:durableId="476265627">
    <w:abstractNumId w:val="4"/>
  </w:num>
  <w:num w:numId="18" w16cid:durableId="1585410925">
    <w:abstractNumId w:val="2"/>
  </w:num>
  <w:num w:numId="19" w16cid:durableId="486439274">
    <w:abstractNumId w:val="6"/>
  </w:num>
  <w:num w:numId="20" w16cid:durableId="691688232">
    <w:abstractNumId w:val="12"/>
  </w:num>
  <w:num w:numId="21" w16cid:durableId="1431661425">
    <w:abstractNumId w:val="23"/>
  </w:num>
  <w:num w:numId="22" w16cid:durableId="784084146">
    <w:abstractNumId w:val="22"/>
  </w:num>
  <w:num w:numId="23" w16cid:durableId="1819347117">
    <w:abstractNumId w:val="20"/>
  </w:num>
  <w:num w:numId="24" w16cid:durableId="528176997">
    <w:abstractNumId w:val="21"/>
  </w:num>
  <w:num w:numId="25" w16cid:durableId="1252620487">
    <w:abstractNumId w:val="9"/>
  </w:num>
  <w:num w:numId="26" w16cid:durableId="1332221268">
    <w:abstractNumId w:val="26"/>
  </w:num>
  <w:num w:numId="27" w16cid:durableId="1294486761">
    <w:abstractNumId w:val="10"/>
  </w:num>
  <w:num w:numId="28" w16cid:durableId="1317611494">
    <w:abstractNumId w:val="0"/>
  </w:num>
  <w:num w:numId="29" w16cid:durableId="1434744647">
    <w:abstractNumId w:val="1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A7F0B"/>
    <w:rsid w:val="000C2664"/>
    <w:rsid w:val="000E1C89"/>
    <w:rsid w:val="00133708"/>
    <w:rsid w:val="001B0B76"/>
    <w:rsid w:val="001C47F0"/>
    <w:rsid w:val="001C6ACA"/>
    <w:rsid w:val="001E3715"/>
    <w:rsid w:val="00240F2C"/>
    <w:rsid w:val="002B57E1"/>
    <w:rsid w:val="002C61FD"/>
    <w:rsid w:val="003324C7"/>
    <w:rsid w:val="00427E52"/>
    <w:rsid w:val="00456663"/>
    <w:rsid w:val="004E635C"/>
    <w:rsid w:val="004F1E68"/>
    <w:rsid w:val="00536D14"/>
    <w:rsid w:val="005C69F4"/>
    <w:rsid w:val="005D4A55"/>
    <w:rsid w:val="006035CE"/>
    <w:rsid w:val="00615B35"/>
    <w:rsid w:val="00620C74"/>
    <w:rsid w:val="00652B13"/>
    <w:rsid w:val="00653B67"/>
    <w:rsid w:val="00675BB6"/>
    <w:rsid w:val="00681675"/>
    <w:rsid w:val="006D1645"/>
    <w:rsid w:val="006D6CC8"/>
    <w:rsid w:val="00724426"/>
    <w:rsid w:val="0073770A"/>
    <w:rsid w:val="007833B4"/>
    <w:rsid w:val="00785722"/>
    <w:rsid w:val="007B0C9A"/>
    <w:rsid w:val="007E364E"/>
    <w:rsid w:val="0085241A"/>
    <w:rsid w:val="00874AD7"/>
    <w:rsid w:val="008825D2"/>
    <w:rsid w:val="00911E72"/>
    <w:rsid w:val="00944C67"/>
    <w:rsid w:val="00965446"/>
    <w:rsid w:val="00983669"/>
    <w:rsid w:val="009B36A8"/>
    <w:rsid w:val="009D4144"/>
    <w:rsid w:val="00A17E3D"/>
    <w:rsid w:val="00A37786"/>
    <w:rsid w:val="00A61328"/>
    <w:rsid w:val="00AB3346"/>
    <w:rsid w:val="00AF3A6B"/>
    <w:rsid w:val="00B07BB4"/>
    <w:rsid w:val="00B13E00"/>
    <w:rsid w:val="00B65BD6"/>
    <w:rsid w:val="00BD27BD"/>
    <w:rsid w:val="00BD6E05"/>
    <w:rsid w:val="00C534AA"/>
    <w:rsid w:val="00CB5648"/>
    <w:rsid w:val="00CB611B"/>
    <w:rsid w:val="00CC5FBE"/>
    <w:rsid w:val="00D074D9"/>
    <w:rsid w:val="00D30E98"/>
    <w:rsid w:val="00D950D4"/>
    <w:rsid w:val="00DA4B08"/>
    <w:rsid w:val="00E95501"/>
    <w:rsid w:val="00EA2E14"/>
    <w:rsid w:val="00ED15BA"/>
    <w:rsid w:val="00EE47BE"/>
    <w:rsid w:val="00EE59D6"/>
    <w:rsid w:val="00F36F6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3</Pages>
  <Words>947</Words>
  <Characters>540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6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Ben Chambers</cp:lastModifiedBy>
  <cp:revision>7</cp:revision>
  <cp:lastPrinted>2017-07-06T12:46:00Z</cp:lastPrinted>
  <dcterms:created xsi:type="dcterms:W3CDTF">2026-07-08T13:56:00Z</dcterms:created>
  <dcterms:modified xsi:type="dcterms:W3CDTF">2026-07-08T14:00:00Z</dcterms:modified>
</cp:coreProperties>
</file>